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4968A" w14:textId="77777777" w:rsidR="00C259BE" w:rsidRPr="006D7D73" w:rsidRDefault="00C259BE" w:rsidP="001428B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3"/>
        <w:gridCol w:w="4527"/>
        <w:gridCol w:w="1240"/>
        <w:gridCol w:w="1102"/>
        <w:gridCol w:w="1296"/>
      </w:tblGrid>
      <w:tr w:rsidR="00C259BE" w:rsidRPr="006D7D73" w14:paraId="0193F74D" w14:textId="77777777" w:rsidTr="00512A14">
        <w:trPr>
          <w:jc w:val="center"/>
        </w:trPr>
        <w:tc>
          <w:tcPr>
            <w:tcW w:w="75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BFF0EB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敘薪、待遇及薪資發放作業_薪資發放作業"/>
        <w:tc>
          <w:tcPr>
            <w:tcW w:w="23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8A3778" w14:textId="77777777" w:rsidR="00C259BE" w:rsidRPr="006D7D73" w:rsidRDefault="00C259BE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人事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43"/>
            <w:bookmarkStart w:id="2" w:name="_Toc99130254"/>
            <w:r w:rsidRPr="006D7D73">
              <w:rPr>
                <w:rStyle w:val="a3"/>
                <w:rFonts w:hint="eastAsia"/>
              </w:rPr>
              <w:t>1160-009</w:t>
            </w:r>
            <w:r w:rsidRPr="006D7D73">
              <w:rPr>
                <w:rStyle w:val="a3"/>
              </w:rPr>
              <w:t>-2</w:t>
            </w:r>
            <w:r w:rsidRPr="006D7D73">
              <w:rPr>
                <w:rStyle w:val="a3"/>
                <w:rFonts w:hint="eastAsia"/>
              </w:rPr>
              <w:t>敘薪、待遇及薪資發放作業-薪資發放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7ED71B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0ED87D" w14:textId="77777777" w:rsidR="00C259BE" w:rsidRPr="006D7D73" w:rsidRDefault="00C259BE" w:rsidP="00C112C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C259BE" w:rsidRPr="006D7D73" w14:paraId="12F1B250" w14:textId="77777777" w:rsidTr="00512A14">
        <w:trPr>
          <w:jc w:val="center"/>
        </w:trPr>
        <w:tc>
          <w:tcPr>
            <w:tcW w:w="7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82E7D1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040229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D3BDF1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2A9D05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0D693D3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259BE" w:rsidRPr="006D7D73" w14:paraId="7EB75A93" w14:textId="77777777" w:rsidTr="00512A14">
        <w:trPr>
          <w:jc w:val="center"/>
        </w:trPr>
        <w:tc>
          <w:tcPr>
            <w:tcW w:w="7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52646D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E3A0BC" w14:textId="77777777" w:rsidR="00C259BE" w:rsidRPr="006D7D73" w:rsidRDefault="00C259BE" w:rsidP="00C112CD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39A1ECC" w14:textId="77777777" w:rsidR="00C259BE" w:rsidRPr="006D7D73" w:rsidRDefault="00C259BE" w:rsidP="00C112C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A9C2B0F" w14:textId="77777777" w:rsidR="00C259BE" w:rsidRPr="006D7D73" w:rsidRDefault="00C259BE" w:rsidP="00C112C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2CCC11" w14:textId="77777777" w:rsidR="00C259BE" w:rsidRPr="006D7D73" w:rsidRDefault="00C259BE" w:rsidP="00C112C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05</w:t>
            </w:r>
            <w:r w:rsidRPr="006D7D73">
              <w:rPr>
                <w:rFonts w:ascii="標楷體" w:eastAsia="標楷體" w:hAnsi="標楷體" w:hint="eastAsia"/>
              </w:rPr>
              <w:t>.11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9D9E6A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D3141D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9BE" w:rsidRPr="006D7D73" w14:paraId="5B79959B" w14:textId="77777777" w:rsidTr="00512A14">
        <w:trPr>
          <w:jc w:val="center"/>
        </w:trPr>
        <w:tc>
          <w:tcPr>
            <w:tcW w:w="7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1AA287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D9E8E4" w14:textId="77777777" w:rsidR="00C259BE" w:rsidRPr="006D7D73" w:rsidRDefault="00C259BE" w:rsidP="00C112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</w:t>
            </w:r>
            <w:r w:rsidRPr="006D7D73">
              <w:rPr>
                <w:rFonts w:ascii="標楷體" w:eastAsia="標楷體" w:hAnsi="標楷體"/>
              </w:rPr>
              <w:t>內</w:t>
            </w:r>
            <w:r w:rsidRPr="006D7D73">
              <w:rPr>
                <w:rFonts w:ascii="標楷體" w:eastAsia="標楷體" w:hAnsi="標楷體" w:hint="eastAsia"/>
              </w:rPr>
              <w:t>稽</w:t>
            </w:r>
            <w:r w:rsidRPr="006D7D73">
              <w:rPr>
                <w:rFonts w:ascii="標楷體" w:eastAsia="標楷體" w:hAnsi="標楷體"/>
              </w:rPr>
              <w:t>記錄表修正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6DC8301E" w14:textId="77777777" w:rsidR="00C259BE" w:rsidRPr="006D7D73" w:rsidRDefault="00C259BE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</w:t>
            </w:r>
            <w:r w:rsidRPr="006D7D73">
              <w:rPr>
                <w:rFonts w:ascii="標楷體" w:eastAsia="標楷體" w:hAnsi="標楷體"/>
              </w:rPr>
              <w:t>業程序</w:t>
            </w:r>
            <w:r w:rsidRPr="006D7D73">
              <w:rPr>
                <w:rFonts w:ascii="標楷體" w:eastAsia="標楷體" w:hAnsi="標楷體" w:hint="eastAsia"/>
              </w:rPr>
              <w:t>修改2.2.3.，</w:t>
            </w:r>
            <w:r w:rsidRPr="006D7D73">
              <w:rPr>
                <w:rFonts w:ascii="標楷體" w:eastAsia="標楷體" w:hAnsi="標楷體"/>
              </w:rPr>
              <w:t>薪資發放作</w:t>
            </w:r>
            <w:r w:rsidRPr="006D7D73">
              <w:rPr>
                <w:rFonts w:ascii="標楷體" w:eastAsia="標楷體" w:hAnsi="標楷體" w:hint="eastAsia"/>
              </w:rPr>
              <w:t>業</w:t>
            </w:r>
            <w:r w:rsidRPr="006D7D73">
              <w:rPr>
                <w:rFonts w:ascii="標楷體" w:eastAsia="標楷體" w:hAnsi="標楷體"/>
              </w:rPr>
              <w:t>最</w:t>
            </w:r>
            <w:r w:rsidRPr="006D7D73">
              <w:rPr>
                <w:rFonts w:ascii="標楷體" w:eastAsia="標楷體" w:hAnsi="標楷體" w:hint="eastAsia"/>
              </w:rPr>
              <w:t>後</w:t>
            </w:r>
            <w:r w:rsidRPr="006D7D73">
              <w:rPr>
                <w:rFonts w:ascii="標楷體" w:eastAsia="標楷體" w:hAnsi="標楷體"/>
              </w:rPr>
              <w:t>依出納組的作業為準</w:t>
            </w:r>
            <w:r w:rsidRPr="006D7D73">
              <w:rPr>
                <w:rFonts w:ascii="標楷體" w:eastAsia="標楷體" w:hAnsi="標楷體" w:hint="eastAsia"/>
              </w:rPr>
              <w:t>，及原序號多一個2.1.3.，故調整原序號2.1.3.至2.1.6.為2.1.4.至2.1.7.</w:t>
            </w:r>
            <w:r w:rsidRPr="006D7D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EADF11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6</w:t>
            </w:r>
            <w:r w:rsidRPr="006D7D73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7C65DE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</w:t>
            </w:r>
            <w:r w:rsidRPr="006D7D73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35CD58F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9BE" w:rsidRPr="006D7D73" w14:paraId="1532294A" w14:textId="77777777" w:rsidTr="00512A14">
        <w:trPr>
          <w:jc w:val="center"/>
        </w:trPr>
        <w:tc>
          <w:tcPr>
            <w:tcW w:w="7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6D4029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435178" w14:textId="77777777" w:rsidR="00C259BE" w:rsidRPr="006D7D73" w:rsidRDefault="00C259BE" w:rsidP="00C112C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配合辦法修正文字。</w:t>
            </w:r>
          </w:p>
          <w:p w14:paraId="759923A2" w14:textId="77777777" w:rsidR="00C259BE" w:rsidRPr="006D7D73" w:rsidRDefault="00C259BE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EF90327" w14:textId="77777777" w:rsidR="00C259BE" w:rsidRPr="006D7D73" w:rsidRDefault="00C259BE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1FAA80B" w14:textId="77777777" w:rsidR="00C259BE" w:rsidRPr="006D7D73" w:rsidRDefault="00C259BE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依據及相關文件修改5.12.。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0D5C4E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9AD98F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98F66A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9BE" w:rsidRPr="006D7D73" w14:paraId="003CDB0B" w14:textId="77777777" w:rsidTr="00512A14">
        <w:trPr>
          <w:jc w:val="center"/>
        </w:trPr>
        <w:tc>
          <w:tcPr>
            <w:tcW w:w="7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66B43B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D05B0" w14:textId="77777777" w:rsidR="00C259BE" w:rsidRPr="006D7D73" w:rsidRDefault="00C259BE" w:rsidP="00C112CD">
            <w:pPr>
              <w:spacing w:line="0" w:lineRule="atLeast"/>
              <w:ind w:left="235" w:hangingChars="98" w:hanging="235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依據107</w:t>
            </w:r>
            <w:r w:rsidRPr="006D7D73">
              <w:rPr>
                <w:rFonts w:ascii="標楷體" w:eastAsia="標楷體" w:hAnsi="標楷體"/>
              </w:rPr>
              <w:t>-3</w:t>
            </w:r>
            <w:r w:rsidRPr="006D7D73">
              <w:rPr>
                <w:rFonts w:ascii="標楷體" w:eastAsia="標楷體" w:hAnsi="標楷體" w:hint="eastAsia"/>
              </w:rPr>
              <w:t>內部稽核小組會議建議修正。</w:t>
            </w:r>
          </w:p>
          <w:p w14:paraId="57700B00" w14:textId="77777777" w:rsidR="00C259BE" w:rsidRPr="006D7D73" w:rsidRDefault="00C259BE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062E595" w14:textId="77777777" w:rsidR="00C259BE" w:rsidRPr="006D7D73" w:rsidRDefault="00C259BE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6D0E2BCA" w14:textId="77777777" w:rsidR="00C259BE" w:rsidRPr="006D7D73" w:rsidRDefault="00C259BE" w:rsidP="00C112CD">
            <w:pPr>
              <w:spacing w:line="0" w:lineRule="atLeast"/>
              <w:ind w:leftChars="98" w:left="374" w:hangingChars="58" w:hanging="139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控制重點刪除3.6.和3.7.。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B2DA19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8.10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65C0BC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9FA2FE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9BE" w:rsidRPr="006D7D73" w14:paraId="6F3D8ECF" w14:textId="77777777" w:rsidTr="00512A14">
        <w:trPr>
          <w:jc w:val="center"/>
        </w:trPr>
        <w:tc>
          <w:tcPr>
            <w:tcW w:w="7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ABF6A2" w14:textId="77777777" w:rsidR="00C259BE" w:rsidRPr="006D7D73" w:rsidRDefault="00C259BE" w:rsidP="00CC5C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218331" w14:textId="77777777" w:rsidR="00C259BE" w:rsidRPr="006D7D73" w:rsidRDefault="00C259BE" w:rsidP="00CC5C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  <w:r w:rsidRPr="006D7D73">
              <w:rPr>
                <w:rFonts w:ascii="標楷體" w:eastAsia="標楷體" w:hAnsi="標楷體"/>
              </w:rPr>
              <w:t>”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”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辦法刪除及修正日期。</w:t>
            </w:r>
          </w:p>
          <w:p w14:paraId="41B2A499" w14:textId="77777777" w:rsidR="00C259BE" w:rsidRPr="006D7D73" w:rsidRDefault="00C259BE" w:rsidP="00CC5CC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D616B74" w14:textId="77777777" w:rsidR="00C259BE" w:rsidRPr="006D7D73" w:rsidRDefault="00C259BE" w:rsidP="004269B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刪除</w:t>
            </w:r>
            <w:r w:rsidRPr="006D7D73">
              <w:rPr>
                <w:rFonts w:ascii="標楷體" w:eastAsia="標楷體" w:hAnsi="標楷體"/>
              </w:rPr>
              <w:t>”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”</w:t>
            </w:r>
            <w:r w:rsidRPr="006D7D73">
              <w:rPr>
                <w:rFonts w:ascii="標楷體" w:eastAsia="標楷體" w:hAnsi="標楷體" w:hint="eastAsia"/>
              </w:rPr>
              <w:t>5.1辦法(教育部已廢止本辦法)、5.14簽呈。</w:t>
            </w:r>
          </w:p>
          <w:p w14:paraId="1D64343C" w14:textId="77777777" w:rsidR="00C259BE" w:rsidRPr="006D7D73" w:rsidRDefault="00C259BE" w:rsidP="004269B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(2)</w:t>
            </w:r>
            <w:r w:rsidRPr="006D7D73">
              <w:rPr>
                <w:rFonts w:ascii="標楷體" w:eastAsia="標楷體" w:hAnsi="標楷體"/>
              </w:rPr>
              <w:t xml:space="preserve"> ”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”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5.1~5.13條次修正及日期修正。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349546" w14:textId="77777777" w:rsidR="00C259BE" w:rsidRPr="006D7D73" w:rsidRDefault="00C259BE" w:rsidP="00CC5C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12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4F701B" w14:textId="77777777" w:rsidR="00C259BE" w:rsidRPr="006D7D73" w:rsidRDefault="00C259BE" w:rsidP="00CC5C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8C6ED5" w14:textId="77777777" w:rsidR="00C259BE" w:rsidRPr="006D7D73" w:rsidRDefault="00C259BE" w:rsidP="004269B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0484D5F9" w14:textId="77777777" w:rsidR="00C259BE" w:rsidRPr="006D7D73" w:rsidRDefault="00C259BE" w:rsidP="004269B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771156D8" w14:textId="77777777" w:rsidR="00C259BE" w:rsidRPr="006D7D73" w:rsidRDefault="00C259BE" w:rsidP="004269B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279C7C3C" w14:textId="77777777" w:rsidR="00C259BE" w:rsidRPr="006D7D73" w:rsidRDefault="00C259BE" w:rsidP="001428B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956C5F7" w14:textId="77777777" w:rsidR="00C259BE" w:rsidRPr="006D7D73" w:rsidRDefault="00C259BE" w:rsidP="001428B5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318CD5" wp14:editId="6CF49454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70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6654CC" w14:textId="77777777" w:rsidR="00C259BE" w:rsidRPr="00F3434C" w:rsidRDefault="00C259BE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C5CCD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2</w:t>
                            </w:r>
                          </w:p>
                          <w:p w14:paraId="5ECFFEA2" w14:textId="77777777" w:rsidR="00C259BE" w:rsidRPr="00F3434C" w:rsidRDefault="00C259BE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318CD5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466654CC" w14:textId="77777777" w:rsidR="00C259BE" w:rsidRPr="00F3434C" w:rsidRDefault="00C259BE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C5CCD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2</w:t>
                      </w:r>
                    </w:p>
                    <w:p w14:paraId="5ECFFEA2" w14:textId="77777777" w:rsidR="00C259BE" w:rsidRPr="00F3434C" w:rsidRDefault="00C259BE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3"/>
        <w:gridCol w:w="1617"/>
        <w:gridCol w:w="1469"/>
        <w:gridCol w:w="1301"/>
        <w:gridCol w:w="1186"/>
      </w:tblGrid>
      <w:tr w:rsidR="00C259BE" w:rsidRPr="006D7D73" w14:paraId="71CDD226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0F56919" w14:textId="77777777" w:rsidR="00C259BE" w:rsidRPr="006D7D73" w:rsidRDefault="00C259BE" w:rsidP="00C112C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9BE" w:rsidRPr="006D7D73" w14:paraId="03518F79" w14:textId="77777777" w:rsidTr="009F5C05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003F57E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32ED95A7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5F92E7F5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21D983D3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0A30155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14:paraId="7876DEE2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259BE" w:rsidRPr="006D7D73" w14:paraId="2DAA6D9B" w14:textId="77777777" w:rsidTr="009F5C05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AF9C2BC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14:paraId="0AB0A5D5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5D6866A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01EF6688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583D1099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9B2A955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</w:t>
            </w:r>
            <w:r w:rsidRPr="006D7D73">
              <w:rPr>
                <w:rFonts w:ascii="標楷體" w:eastAsia="標楷體" w:hAnsi="標楷體" w:hint="eastAsia"/>
                <w:sz w:val="20"/>
              </w:rPr>
              <w:t>1.01.12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616F401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99B80D7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E3BA14E" w14:textId="77777777" w:rsidR="00C259BE" w:rsidRPr="006D7D73" w:rsidRDefault="00C259BE" w:rsidP="001428B5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0A830E9" w14:textId="77777777" w:rsidR="00C259BE" w:rsidRPr="006D7D73" w:rsidRDefault="00C259BE" w:rsidP="001428B5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5F6932FC" w14:textId="77777777" w:rsidR="00C259BE" w:rsidRDefault="00C259BE" w:rsidP="00CC5CCD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56" w:dyaOrig="14767" w14:anchorId="7DEB4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54pt" o:ole="">
            <v:imagedata r:id="rId5" o:title=""/>
          </v:shape>
          <o:OLEObject Type="Embed" ProgID="Visio.Drawing.11" ShapeID="_x0000_i1025" DrawAspect="Content" ObjectID="_1710884594" r:id="rId6"/>
        </w:object>
      </w:r>
    </w:p>
    <w:p w14:paraId="61D5CD4E" w14:textId="77777777" w:rsidR="00C259BE" w:rsidRPr="006D7D73" w:rsidRDefault="00C259BE" w:rsidP="00CC5CCD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C259BE" w:rsidRPr="006D7D73" w14:paraId="3479DDF8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32086B" w14:textId="77777777" w:rsidR="00C259BE" w:rsidRPr="006D7D73" w:rsidRDefault="00C259BE" w:rsidP="00C112C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9BE" w:rsidRPr="006D7D73" w14:paraId="0ACB4BAC" w14:textId="77777777" w:rsidTr="009F5C05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45388D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749761AB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6E8AE543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618A3D30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F5A5267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14:paraId="1717E57B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259BE" w:rsidRPr="006D7D73" w14:paraId="4406088F" w14:textId="77777777" w:rsidTr="009F5C05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422AA80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14:paraId="30F3C000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2198F21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79949145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5395EB51" w14:textId="77777777" w:rsidR="00C259BE" w:rsidRPr="006D7D73" w:rsidRDefault="00C259BE" w:rsidP="00CC5C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97167F4" w14:textId="77777777" w:rsidR="00C259BE" w:rsidRPr="006D7D73" w:rsidRDefault="00C259BE" w:rsidP="00CC5C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</w:t>
            </w:r>
            <w:r w:rsidRPr="006D7D73">
              <w:rPr>
                <w:rFonts w:ascii="標楷體" w:eastAsia="標楷體" w:hAnsi="標楷體" w:hint="eastAsia"/>
                <w:sz w:val="20"/>
              </w:rPr>
              <w:t>1.01.12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EADDA33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E98B934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6833BC7" w14:textId="77777777" w:rsidR="00C259BE" w:rsidRPr="006D7D73" w:rsidRDefault="00C259BE" w:rsidP="001428B5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399155C" w14:textId="77777777" w:rsidR="00C259BE" w:rsidRPr="006D7D73" w:rsidRDefault="00C259BE" w:rsidP="00CC5CC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02D562FC" w14:textId="77777777" w:rsidR="00C259BE" w:rsidRPr="006D7D73" w:rsidRDefault="00C259BE" w:rsidP="00C259B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薪資核計作業：</w:t>
      </w:r>
    </w:p>
    <w:p w14:paraId="4F431AFD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教職員工薪資，依據敘薪、待遇、主管加給、加班費、鐘點費及相關福利事項之規定計算薪資總額。</w:t>
      </w:r>
    </w:p>
    <w:p w14:paraId="5C6F33A7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依據總務處送交之宿舍管理費、電話費、有線電視費、鹹菜會捐助金</w:t>
      </w:r>
      <w:r w:rsidRPr="006D7D73">
        <w:rPr>
          <w:rFonts w:ascii="標楷體" w:eastAsia="標楷體" w:hAnsi="標楷體"/>
        </w:rPr>
        <w:t>等</w:t>
      </w:r>
      <w:r w:rsidRPr="006D7D73">
        <w:rPr>
          <w:rFonts w:ascii="標楷體" w:eastAsia="標楷體" w:hAnsi="標楷體" w:hint="eastAsia"/>
        </w:rPr>
        <w:t>明細</w:t>
      </w:r>
      <w:r w:rsidRPr="006D7D73">
        <w:rPr>
          <w:rFonts w:ascii="標楷體" w:eastAsia="標楷體" w:hAnsi="標楷體"/>
        </w:rPr>
        <w:t>，應依規定扣款。</w:t>
      </w:r>
    </w:p>
    <w:p w14:paraId="311D730C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</w:t>
      </w:r>
      <w:r w:rsidRPr="006D7D73">
        <w:rPr>
          <w:rFonts w:ascii="標楷體" w:eastAsia="標楷體" w:hAnsi="標楷體"/>
        </w:rPr>
        <w:t>依</w:t>
      </w:r>
      <w:r w:rsidRPr="006D7D73">
        <w:rPr>
          <w:rFonts w:ascii="標楷體" w:eastAsia="標楷體" w:hAnsi="標楷體" w:hint="eastAsia"/>
        </w:rPr>
        <w:t>教職員工身分，</w:t>
      </w:r>
      <w:r w:rsidRPr="006D7D73">
        <w:rPr>
          <w:rFonts w:ascii="標楷體" w:eastAsia="標楷體" w:hAnsi="標楷體"/>
        </w:rPr>
        <w:t>投保金額代扣</w:t>
      </w:r>
      <w:r w:rsidRPr="006D7D73">
        <w:rPr>
          <w:rFonts w:ascii="標楷體" w:eastAsia="標楷體" w:hAnsi="標楷體" w:hint="eastAsia"/>
        </w:rPr>
        <w:t>公、</w:t>
      </w:r>
      <w:r w:rsidRPr="006D7D73">
        <w:rPr>
          <w:rFonts w:ascii="標楷體" w:eastAsia="標楷體" w:hAnsi="標楷體"/>
        </w:rPr>
        <w:t>勞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健保費。</w:t>
      </w:r>
    </w:p>
    <w:p w14:paraId="51D363FB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.</w:t>
      </w:r>
      <w:r w:rsidRPr="006D7D73">
        <w:rPr>
          <w:rFonts w:ascii="標楷體" w:eastAsia="標楷體" w:hAnsi="標楷體"/>
        </w:rPr>
        <w:t>依扶養親屬表及扣繳標準計算代扣薪資所得稅。</w:t>
      </w:r>
    </w:p>
    <w:p w14:paraId="35AF7F1B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5.依教職員工福利互助委員會設置辦法代扣</w:t>
      </w:r>
      <w:r w:rsidRPr="006D7D73">
        <w:rPr>
          <w:rFonts w:ascii="標楷體" w:eastAsia="標楷體" w:hAnsi="標楷體"/>
        </w:rPr>
        <w:t>福利金</w:t>
      </w:r>
      <w:r w:rsidRPr="006D7D73">
        <w:rPr>
          <w:rFonts w:ascii="標楷體" w:eastAsia="標楷體" w:hAnsi="標楷體" w:hint="eastAsia"/>
        </w:rPr>
        <w:t>。</w:t>
      </w:r>
    </w:p>
    <w:p w14:paraId="28AC105E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6.依法院強制執行命令</w:t>
      </w:r>
      <w:r w:rsidRPr="006D7D73">
        <w:rPr>
          <w:rFonts w:ascii="標楷體" w:eastAsia="標楷體" w:hAnsi="標楷體"/>
        </w:rPr>
        <w:t>，依規定扣款。</w:t>
      </w:r>
    </w:p>
    <w:p w14:paraId="6BFCACA7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7.</w:t>
      </w:r>
      <w:r w:rsidRPr="006D7D73">
        <w:rPr>
          <w:rFonts w:ascii="標楷體" w:eastAsia="標楷體" w:hAnsi="標楷體"/>
        </w:rPr>
        <w:t>依</w:t>
      </w:r>
      <w:r w:rsidRPr="006D7D73">
        <w:rPr>
          <w:rFonts w:ascii="標楷體" w:eastAsia="標楷體" w:hAnsi="標楷體" w:hint="eastAsia"/>
        </w:rPr>
        <w:t>教職員工身分、勞基法及本校規定，若請假依相關規定補扣薪資。</w:t>
      </w:r>
    </w:p>
    <w:p w14:paraId="57787FF2" w14:textId="77777777" w:rsidR="00C259BE" w:rsidRPr="006D7D73" w:rsidRDefault="00C259BE" w:rsidP="00C259B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薪資發放作業：</w:t>
      </w:r>
    </w:p>
    <w:p w14:paraId="44D15BBA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薪資由人事單位根據每月異動、人事通報、及人令製作「部份人員薪資說明」及「薪資明細表」</w:t>
      </w:r>
      <w:r w:rsidRPr="006D7D73">
        <w:rPr>
          <w:rFonts w:ascii="標楷體" w:eastAsia="標楷體" w:hAnsi="標楷體"/>
        </w:rPr>
        <w:t>。</w:t>
      </w:r>
    </w:p>
    <w:p w14:paraId="2EB8CF3B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將薪資相關報表、簽呈、黏存單及佐證資料，同時傳送電子檔送交會計單位核對薪資無誤後，陳校長核示。</w:t>
      </w:r>
    </w:p>
    <w:p w14:paraId="02F2CA0D" w14:textId="77777777" w:rsidR="00C259BE" w:rsidRPr="006D7D73" w:rsidRDefault="00C259BE" w:rsidP="00CC5C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薪資經校長核示後，人事單位將合庫與非合庫磁片電子檔及清冊紙本給出納單位，按月進行薪資轉帳作業。</w:t>
      </w:r>
    </w:p>
    <w:p w14:paraId="373E105E" w14:textId="77777777" w:rsidR="00C259BE" w:rsidRPr="006D7D73" w:rsidRDefault="00C259BE" w:rsidP="00CC5CC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</w:t>
      </w:r>
      <w:r w:rsidRPr="006D7D73">
        <w:rPr>
          <w:rFonts w:ascii="標楷體" w:eastAsia="標楷體" w:hAnsi="標楷體"/>
          <w:b/>
        </w:rPr>
        <w:t>控制重點：</w:t>
      </w:r>
    </w:p>
    <w:p w14:paraId="6306B01A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</w:t>
      </w:r>
      <w:r w:rsidRPr="006D7D73">
        <w:rPr>
          <w:rFonts w:ascii="標楷體" w:eastAsia="標楷體" w:hAnsi="標楷體"/>
        </w:rPr>
        <w:t>代扣</w:t>
      </w:r>
      <w:r w:rsidRPr="006D7D73">
        <w:rPr>
          <w:rFonts w:ascii="標楷體" w:eastAsia="標楷體" w:hAnsi="標楷體" w:hint="eastAsia"/>
        </w:rPr>
        <w:t>公、</w:t>
      </w:r>
      <w:r w:rsidRPr="006D7D73">
        <w:rPr>
          <w:rFonts w:ascii="標楷體" w:eastAsia="標楷體" w:hAnsi="標楷體"/>
        </w:rPr>
        <w:t>勞</w:t>
      </w:r>
      <w:r w:rsidRPr="006D7D73">
        <w:rPr>
          <w:rFonts w:ascii="標楷體" w:eastAsia="標楷體" w:hAnsi="標楷體" w:hint="eastAsia"/>
        </w:rPr>
        <w:t>保及健</w:t>
      </w:r>
      <w:r w:rsidRPr="006D7D73">
        <w:rPr>
          <w:rFonts w:ascii="標楷體" w:eastAsia="標楷體" w:hAnsi="標楷體"/>
        </w:rPr>
        <w:t>保費</w:t>
      </w:r>
      <w:r w:rsidRPr="006D7D73">
        <w:rPr>
          <w:rFonts w:ascii="標楷體" w:eastAsia="標楷體" w:hAnsi="標楷體" w:hint="eastAsia"/>
        </w:rPr>
        <w:t>是否依</w:t>
      </w:r>
      <w:r w:rsidRPr="006D7D73">
        <w:rPr>
          <w:rFonts w:ascii="標楷體" w:eastAsia="標楷體" w:hAnsi="標楷體"/>
        </w:rPr>
        <w:t>保險金額表之等級每月代扣</w:t>
      </w:r>
      <w:r w:rsidRPr="006D7D73">
        <w:rPr>
          <w:rFonts w:ascii="標楷體" w:eastAsia="標楷體" w:hAnsi="標楷體" w:hint="eastAsia"/>
        </w:rPr>
        <w:t>？</w:t>
      </w:r>
    </w:p>
    <w:p w14:paraId="129ED101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依據</w:t>
      </w:r>
      <w:r w:rsidRPr="006D7D73">
        <w:rPr>
          <w:rFonts w:ascii="標楷體" w:eastAsia="標楷體" w:hAnsi="標楷體"/>
        </w:rPr>
        <w:t>代扣</w:t>
      </w:r>
      <w:r w:rsidRPr="006D7D73">
        <w:rPr>
          <w:rFonts w:ascii="標楷體" w:eastAsia="標楷體" w:hAnsi="標楷體" w:hint="eastAsia"/>
        </w:rPr>
        <w:t>明細，是否每月代扣宿舍管理費、電話費、有線電視費？</w:t>
      </w:r>
    </w:p>
    <w:p w14:paraId="71C4DAFE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加班費發放，是否依加班費統計表發放?</w:t>
      </w:r>
    </w:p>
    <w:p w14:paraId="281234FE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4.人事室編製之「薪資明細表」</w:t>
      </w:r>
      <w:r w:rsidRPr="006D7D73">
        <w:rPr>
          <w:rFonts w:ascii="標楷體" w:eastAsia="標楷體" w:hAnsi="標楷體"/>
        </w:rPr>
        <w:t>是否正確</w:t>
      </w:r>
      <w:r w:rsidRPr="006D7D73">
        <w:rPr>
          <w:rFonts w:ascii="標楷體" w:eastAsia="標楷體" w:hAnsi="標楷體" w:hint="eastAsia"/>
        </w:rPr>
        <w:t>？</w:t>
      </w:r>
    </w:p>
    <w:p w14:paraId="5D87AB58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5.教職</w:t>
      </w:r>
      <w:r w:rsidRPr="006D7D73">
        <w:rPr>
          <w:rFonts w:ascii="標楷體" w:eastAsia="標楷體" w:hAnsi="標楷體"/>
        </w:rPr>
        <w:t>員工</w:t>
      </w:r>
      <w:r w:rsidRPr="006D7D73">
        <w:rPr>
          <w:rFonts w:ascii="標楷體" w:eastAsia="標楷體" w:hAnsi="標楷體" w:hint="eastAsia"/>
        </w:rPr>
        <w:t>薪資計算是否正確？</w:t>
      </w:r>
    </w:p>
    <w:p w14:paraId="38C53C37" w14:textId="77777777" w:rsidR="00C259BE" w:rsidRPr="006D7D73" w:rsidRDefault="00C259BE" w:rsidP="00CC5CC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01A3DD61" w14:textId="77777777" w:rsidR="00C259BE" w:rsidRPr="006D7D73" w:rsidRDefault="00C259BE" w:rsidP="00CC5C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</w:t>
      </w:r>
      <w:r w:rsidRPr="006D7D73">
        <w:rPr>
          <w:rFonts w:ascii="標楷體" w:eastAsia="標楷體" w:hAnsi="標楷體"/>
        </w:rPr>
        <w:t>教師暨助教薪級表</w:t>
      </w:r>
      <w:r w:rsidRPr="006D7D73">
        <w:rPr>
          <w:rFonts w:ascii="標楷體" w:eastAsia="標楷體" w:hAnsi="標楷體" w:hint="eastAsia"/>
        </w:rPr>
        <w:t>。</w:t>
      </w:r>
    </w:p>
    <w:p w14:paraId="06708C16" w14:textId="77777777" w:rsidR="00C259BE" w:rsidRPr="006D7D73" w:rsidRDefault="00C259BE" w:rsidP="00CC5C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</w:t>
      </w:r>
      <w:r w:rsidRPr="006D7D73">
        <w:rPr>
          <w:rFonts w:ascii="標楷體" w:eastAsia="標楷體" w:hAnsi="標楷體"/>
        </w:rPr>
        <w:t>職員薪級表</w:t>
      </w:r>
      <w:r w:rsidRPr="006D7D73">
        <w:rPr>
          <w:rFonts w:ascii="標楷體" w:eastAsia="標楷體" w:hAnsi="標楷體" w:hint="eastAsia"/>
        </w:rPr>
        <w:t>。</w:t>
      </w:r>
    </w:p>
    <w:p w14:paraId="26BAE42A" w14:textId="77777777" w:rsidR="00C259BE" w:rsidRPr="006D7D73" w:rsidRDefault="00C259BE" w:rsidP="00CC5C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3.</w:t>
      </w:r>
      <w:r w:rsidRPr="006D7D73">
        <w:rPr>
          <w:rFonts w:ascii="標楷體" w:eastAsia="標楷體" w:hAnsi="標楷體"/>
        </w:rPr>
        <w:t>工友工餉核支標準表</w:t>
      </w:r>
      <w:r w:rsidRPr="006D7D73">
        <w:rPr>
          <w:rFonts w:ascii="標楷體" w:eastAsia="標楷體" w:hAnsi="標楷體" w:hint="eastAsia"/>
        </w:rPr>
        <w:t>。</w:t>
      </w:r>
    </w:p>
    <w:p w14:paraId="6ACFD8C2" w14:textId="77777777" w:rsidR="00C259BE" w:rsidRPr="006D7D73" w:rsidRDefault="00C259BE" w:rsidP="00CC5C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4.</w:t>
      </w:r>
      <w:r w:rsidRPr="006D7D73">
        <w:rPr>
          <w:rFonts w:ascii="標楷體" w:eastAsia="標楷體" w:hAnsi="標楷體" w:hint="eastAsia"/>
        </w:rPr>
        <w:t>兼任主管職務加給表。</w:t>
      </w:r>
    </w:p>
    <w:p w14:paraId="42BB7F8D" w14:textId="77777777" w:rsidR="00C259BE" w:rsidRPr="006D7D73" w:rsidRDefault="00C259BE" w:rsidP="00CC5C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5.</w:t>
      </w:r>
      <w:r w:rsidRPr="006D7D73">
        <w:rPr>
          <w:rFonts w:ascii="標楷體" w:eastAsia="標楷體" w:hAnsi="標楷體" w:hint="eastAsia"/>
        </w:rPr>
        <w:t>勞保及健保投保薪資等級表。</w:t>
      </w:r>
    </w:p>
    <w:p w14:paraId="2E192A34" w14:textId="77777777" w:rsidR="00C259BE" w:rsidRPr="006D7D73" w:rsidRDefault="00C259BE" w:rsidP="00C112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C259BE" w:rsidRPr="006D7D73" w14:paraId="193DF9BA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674C889" w14:textId="77777777" w:rsidR="00C259BE" w:rsidRPr="006D7D73" w:rsidRDefault="00C259BE" w:rsidP="00C112C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9BE" w:rsidRPr="006D7D73" w14:paraId="38A3BEE0" w14:textId="77777777" w:rsidTr="009F5C05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9A212C2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59B69389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4C46E0BC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562870B3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8786C26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14:paraId="6ED9E7EF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259BE" w:rsidRPr="006D7D73" w14:paraId="69A5CEDD" w14:textId="77777777" w:rsidTr="009F5C05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CDE655F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14:paraId="7AE3F115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5A4B156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6A33E9B6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6499D12B" w14:textId="77777777" w:rsidR="00C259BE" w:rsidRPr="006D7D73" w:rsidRDefault="00C259BE" w:rsidP="00CC5C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BFA4798" w14:textId="77777777" w:rsidR="00C259BE" w:rsidRPr="006D7D73" w:rsidRDefault="00C259BE" w:rsidP="00CC5C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</w:t>
            </w:r>
            <w:r w:rsidRPr="006D7D73">
              <w:rPr>
                <w:rFonts w:ascii="標楷體" w:eastAsia="標楷體" w:hAnsi="標楷體" w:hint="eastAsia"/>
                <w:sz w:val="20"/>
              </w:rPr>
              <w:t>11.01.12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B997E6A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A938D6F" w14:textId="77777777" w:rsidR="00C259BE" w:rsidRPr="006D7D73" w:rsidRDefault="00C259BE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8FDD193" w14:textId="77777777" w:rsidR="00C259BE" w:rsidRPr="006D7D73" w:rsidRDefault="00C259BE" w:rsidP="001428B5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C5DAD59" w14:textId="77777777" w:rsidR="00C259BE" w:rsidRPr="006D7D73" w:rsidRDefault="00C259BE" w:rsidP="00CC5CCD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6.</w:t>
      </w:r>
      <w:r w:rsidRPr="006D7D73">
        <w:rPr>
          <w:rFonts w:ascii="標楷體" w:eastAsia="標楷體" w:hAnsi="標楷體" w:hint="eastAsia"/>
        </w:rPr>
        <w:t>薪資明細表。</w:t>
      </w:r>
    </w:p>
    <w:p w14:paraId="10D00AF9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7.佛光大學加班申請單。</w:t>
      </w:r>
    </w:p>
    <w:p w14:paraId="1841AB8E" w14:textId="77777777" w:rsidR="00C259BE" w:rsidRPr="006D7D73" w:rsidRDefault="00C259BE" w:rsidP="00CC5CC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2A5F29CC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</w:t>
      </w:r>
      <w:r w:rsidRPr="006D7D73">
        <w:rPr>
          <w:rFonts w:ascii="標楷體" w:eastAsia="標楷體" w:hAnsi="標楷體"/>
        </w:rPr>
        <w:t>私立專科以上學校教職員工敘薪原則</w:t>
      </w:r>
      <w:r w:rsidRPr="006D7D73">
        <w:rPr>
          <w:rFonts w:ascii="標楷體" w:eastAsia="標楷體" w:hAnsi="標楷體" w:hint="eastAsia"/>
        </w:rPr>
        <w:t>。（教育部94.03.07）</w:t>
      </w:r>
    </w:p>
    <w:p w14:paraId="1FD34E54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勞工保險條例。（勞動部110.04.28）</w:t>
      </w:r>
    </w:p>
    <w:p w14:paraId="0870B07B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</w:t>
      </w:r>
      <w:r w:rsidRPr="006D7D73">
        <w:rPr>
          <w:rFonts w:ascii="標楷體" w:eastAsia="標楷體" w:hAnsi="標楷體"/>
        </w:rPr>
        <w:t>全民健康保險法</w:t>
      </w:r>
      <w:r w:rsidRPr="006D7D73">
        <w:rPr>
          <w:rFonts w:ascii="標楷體" w:eastAsia="標楷體" w:hAnsi="標楷體" w:hint="eastAsia"/>
        </w:rPr>
        <w:t>。（衛生福利部110.01.20）</w:t>
      </w:r>
    </w:p>
    <w:p w14:paraId="662F087E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</w:t>
      </w:r>
      <w:r w:rsidRPr="006D7D73">
        <w:rPr>
          <w:rFonts w:ascii="標楷體" w:eastAsia="標楷體" w:hAnsi="標楷體"/>
        </w:rPr>
        <w:t>所得稅法</w:t>
      </w:r>
      <w:r w:rsidRPr="006D7D73">
        <w:rPr>
          <w:rFonts w:ascii="標楷體" w:eastAsia="標楷體" w:hAnsi="標楷體" w:hint="eastAsia"/>
        </w:rPr>
        <w:t>。（財政部110.04.28）</w:t>
      </w:r>
    </w:p>
    <w:p w14:paraId="3565B140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</w:t>
      </w:r>
      <w:r w:rsidRPr="006D7D73">
        <w:rPr>
          <w:rFonts w:ascii="標楷體" w:eastAsia="標楷體" w:hAnsi="標楷體" w:hint="eastAsia"/>
        </w:rPr>
        <w:t>5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勞工請假規則。（勞動部108</w:t>
      </w:r>
      <w:r w:rsidRPr="006D7D73">
        <w:rPr>
          <w:rFonts w:ascii="標楷體" w:eastAsia="標楷體" w:hAnsi="標楷體"/>
        </w:rPr>
        <w:t>.1.1</w:t>
      </w:r>
      <w:r w:rsidRPr="006D7D73">
        <w:rPr>
          <w:rFonts w:ascii="標楷體" w:eastAsia="標楷體" w:hAnsi="標楷體" w:hint="eastAsia"/>
        </w:rPr>
        <w:t>5</w:t>
      </w:r>
      <w:r w:rsidRPr="006D7D73">
        <w:rPr>
          <w:rFonts w:ascii="標楷體" w:eastAsia="標楷體" w:hAnsi="標楷體"/>
        </w:rPr>
        <w:t>）</w:t>
      </w:r>
    </w:p>
    <w:p w14:paraId="194DB82C" w14:textId="77777777" w:rsidR="00C259BE" w:rsidRPr="006D7D73" w:rsidRDefault="00C259BE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6.佛光大學教職員工敘薪辦法。</w:t>
      </w:r>
    </w:p>
    <w:p w14:paraId="559F343E" w14:textId="77777777" w:rsidR="00C259BE" w:rsidRPr="006D7D73" w:rsidRDefault="00C259BE" w:rsidP="00CC5CCD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</w:t>
      </w:r>
      <w:r w:rsidRPr="006D7D73">
        <w:rPr>
          <w:rFonts w:ascii="標楷體" w:eastAsia="標楷體" w:hAnsi="標楷體" w:hint="eastAsia"/>
        </w:rPr>
        <w:t>7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佛光大學教師授課鐘點及鐘點費核計辦法。</w:t>
      </w:r>
    </w:p>
    <w:p w14:paraId="57A41A92" w14:textId="77777777" w:rsidR="00C259BE" w:rsidRPr="006D7D73" w:rsidRDefault="00C259BE" w:rsidP="00CC5CCD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</w:t>
      </w:r>
      <w:r w:rsidRPr="006D7D73">
        <w:rPr>
          <w:rFonts w:ascii="標楷體" w:eastAsia="標楷體" w:hAnsi="標楷體" w:hint="eastAsia"/>
        </w:rPr>
        <w:t>8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行政人員遴用及升遷辦法。</w:t>
      </w:r>
    </w:p>
    <w:p w14:paraId="4D9C2A08" w14:textId="77777777" w:rsidR="00C259BE" w:rsidRPr="006D7D73" w:rsidRDefault="00C259BE" w:rsidP="00CC5CCD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</w:t>
      </w:r>
      <w:r w:rsidRPr="006D7D73">
        <w:rPr>
          <w:rFonts w:ascii="標楷體" w:eastAsia="標楷體" w:hAnsi="標楷體" w:hint="eastAsia"/>
        </w:rPr>
        <w:t>9.佛光大學教職員工福利互助委員會設置辦法。</w:t>
      </w:r>
    </w:p>
    <w:p w14:paraId="7B054A52" w14:textId="77777777" w:rsidR="00C259BE" w:rsidRPr="006D7D73" w:rsidRDefault="00C259BE" w:rsidP="00CC5CCD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1</w:t>
      </w:r>
      <w:r w:rsidRPr="006D7D73">
        <w:rPr>
          <w:rFonts w:ascii="標楷體" w:eastAsia="標楷體" w:hAnsi="標楷體" w:hint="eastAsia"/>
        </w:rPr>
        <w:t>0.佛光大學教職員工福利互助金補助準則。</w:t>
      </w:r>
    </w:p>
    <w:p w14:paraId="15012EB1" w14:textId="77777777" w:rsidR="00C259BE" w:rsidRPr="006D7D73" w:rsidRDefault="00C259BE" w:rsidP="00CC5CCD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1</w:t>
      </w:r>
      <w:r w:rsidRPr="006D7D73">
        <w:rPr>
          <w:rFonts w:ascii="標楷體" w:eastAsia="標楷體" w:hAnsi="標楷體" w:hint="eastAsia"/>
        </w:rPr>
        <w:t>1.佛光大學教職員請假休假辦法。</w:t>
      </w:r>
    </w:p>
    <w:p w14:paraId="6968FC5D" w14:textId="77777777" w:rsidR="00C259BE" w:rsidRPr="006D7D73" w:rsidRDefault="00C259BE" w:rsidP="00CC5CCD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1</w:t>
      </w:r>
      <w:r w:rsidRPr="006D7D73">
        <w:rPr>
          <w:rFonts w:ascii="標楷體" w:eastAsia="標楷體" w:hAnsi="標楷體" w:hint="eastAsia"/>
        </w:rPr>
        <w:t>2.法院相關資料。</w:t>
      </w:r>
    </w:p>
    <w:p w14:paraId="7BA6613C" w14:textId="77777777" w:rsidR="00C259BE" w:rsidRPr="006D7D73" w:rsidRDefault="00C259BE" w:rsidP="00CC5CCD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szCs w:val="24"/>
        </w:rPr>
      </w:pPr>
    </w:p>
    <w:p w14:paraId="38ED38C1" w14:textId="77777777" w:rsidR="00C259BE" w:rsidRPr="006D7D73" w:rsidRDefault="00C259BE" w:rsidP="00D5527B">
      <w:pPr>
        <w:rPr>
          <w:rFonts w:ascii="標楷體" w:eastAsia="標楷體" w:hAnsi="標楷體"/>
        </w:rPr>
      </w:pPr>
    </w:p>
    <w:p w14:paraId="7FA7049F" w14:textId="77777777" w:rsidR="00C259BE" w:rsidRPr="006D7D73" w:rsidRDefault="00C259BE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5695706" w14:textId="77777777" w:rsidR="00C259BE" w:rsidRDefault="00C259BE" w:rsidP="0098540C">
      <w:pPr>
        <w:sectPr w:rsidR="00C259BE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53C6668" w14:textId="77777777" w:rsidR="003471EC" w:rsidRDefault="003471EC"/>
    <w:sectPr w:rsidR="003471E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9281F"/>
    <w:multiLevelType w:val="multilevel"/>
    <w:tmpl w:val="C870E85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3556"/>
        </w:tabs>
        <w:ind w:left="344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525736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59BE"/>
    <w:rsid w:val="0016304A"/>
    <w:rsid w:val="003471EC"/>
    <w:rsid w:val="00C25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A9BD5B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259B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9B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C259BE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C259B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259B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259B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5715815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09</Words>
  <Characters>1767</Characters>
  <Application>Microsoft Office Word</Application>
  <DocSecurity>0</DocSecurity>
  <Lines>14</Lines>
  <Paragraphs>4</Paragraphs>
  <ScaleCrop>false</ScaleCrop>
  <Company/>
  <LinksUpToDate>false</LinksUpToDate>
  <CharactersWithSpaces>2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7:00Z</dcterms:modified>
</cp:coreProperties>
</file>